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2909" w:rsidRDefault="00E72909"/>
    <w:p w:rsidR="007F4E1A" w:rsidRDefault="007F4E1A"/>
    <w:p w:rsidR="007F4E1A" w:rsidRDefault="007F4E1A"/>
    <w:p w:rsidR="007F4E1A" w:rsidRDefault="007F4E1A"/>
    <w:p w:rsidR="007F4E1A" w:rsidRDefault="007F4E1A">
      <w:bookmarkStart w:id="0" w:name="_GoBack"/>
    </w:p>
    <w:bookmarkEnd w:id="0"/>
    <w:p w:rsidR="007F4E1A" w:rsidRDefault="007F4E1A">
      <w:r>
        <w:object w:dxaOrig="14791" w:dyaOrig="12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564.2pt" o:ole="">
            <v:imagedata r:id="rId5" o:title=""/>
          </v:shape>
          <o:OLEObject Type="Embed" ProgID="Visio.Drawing.11" ShapeID="_x0000_i1025" DrawAspect="Content" ObjectID="_1396077362" r:id="rId6"/>
        </w:object>
      </w:r>
    </w:p>
    <w:sectPr w:rsidR="007F4E1A" w:rsidSect="007F4E1A">
      <w:pgSz w:w="15840" w:h="24480" w:code="17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4E1A"/>
    <w:rsid w:val="002968EE"/>
    <w:rsid w:val="007F4E1A"/>
    <w:rsid w:val="00E72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</Words>
  <Characters>3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rry</dc:creator>
  <cp:lastModifiedBy>Larry</cp:lastModifiedBy>
  <cp:revision>1</cp:revision>
  <dcterms:created xsi:type="dcterms:W3CDTF">2012-04-16T17:27:00Z</dcterms:created>
  <dcterms:modified xsi:type="dcterms:W3CDTF">2012-04-16T17:29:00Z</dcterms:modified>
</cp:coreProperties>
</file>